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7451" w:rsidRPr="00F7299C" w:rsidRDefault="00614B0B" w:rsidP="00F7299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299C">
        <w:rPr>
          <w:rFonts w:ascii="Times New Roman" w:hAnsi="Times New Roman" w:cs="Times New Roman"/>
          <w:color w:val="000000" w:themeColor="text1"/>
          <w:sz w:val="28"/>
          <w:szCs w:val="28"/>
        </w:rPr>
        <w:t>KẾT NỐ</w:t>
      </w:r>
      <w:r w:rsidR="00B6349B">
        <w:rPr>
          <w:rFonts w:ascii="Times New Roman" w:hAnsi="Times New Roman" w:cs="Times New Roman"/>
          <w:color w:val="000000" w:themeColor="text1"/>
          <w:sz w:val="28"/>
          <w:szCs w:val="28"/>
        </w:rPr>
        <w:t>I KÊNH THANH TOÁN ONEPAY</w:t>
      </w:r>
      <w:proofErr w:type="gramStart"/>
      <w:r w:rsidR="00B6349B">
        <w:rPr>
          <w:rFonts w:ascii="Times New Roman" w:hAnsi="Times New Roman" w:cs="Times New Roman"/>
          <w:color w:val="000000" w:themeColor="text1"/>
          <w:sz w:val="28"/>
          <w:szCs w:val="28"/>
        </w:rPr>
        <w:t>,MOMO</w:t>
      </w:r>
      <w:proofErr w:type="gramEnd"/>
    </w:p>
    <w:p w:rsidR="00346073" w:rsidRDefault="00346073">
      <w:pPr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gramStart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1.Flow</w:t>
      </w:r>
      <w:proofErr w:type="gramEnd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kết</w:t>
      </w:r>
      <w:proofErr w:type="spellEnd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nối</w:t>
      </w:r>
      <w:proofErr w:type="spellEnd"/>
    </w:p>
    <w:p w:rsidR="00346073" w:rsidRDefault="00346073">
      <w:r>
        <w:object w:dxaOrig="11371" w:dyaOrig="5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19pt" o:ole="">
            <v:imagedata r:id="rId4" o:title=""/>
          </v:shape>
          <o:OLEObject Type="Embed" ProgID="Visio.Drawing.15" ShapeID="_x0000_i1025" DrawAspect="Content" ObjectID="_1714999010" r:id="rId5"/>
        </w:object>
      </w:r>
    </w:p>
    <w:p w:rsidR="00346073" w:rsidRPr="002707DE" w:rsidRDefault="00346073">
      <w:pPr>
        <w:rPr>
          <w:rFonts w:ascii="Times New Roman" w:hAnsi="Times New Roman" w:cs="Times New Roman"/>
        </w:rPr>
      </w:pPr>
      <w:proofErr w:type="spellStart"/>
      <w:r w:rsidRPr="002707DE">
        <w:rPr>
          <w:rFonts w:ascii="Times New Roman" w:hAnsi="Times New Roman" w:cs="Times New Roman"/>
        </w:rPr>
        <w:t>Mô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ả</w:t>
      </w:r>
      <w:proofErr w:type="spellEnd"/>
      <w:r w:rsidRPr="002707DE">
        <w:rPr>
          <w:rFonts w:ascii="Times New Roman" w:hAnsi="Times New Roman" w:cs="Times New Roman"/>
        </w:rPr>
        <w:t>:</w:t>
      </w:r>
    </w:p>
    <w:p w:rsidR="00346073" w:rsidRPr="002707DE" w:rsidRDefault="00346073">
      <w:pPr>
        <w:rPr>
          <w:rFonts w:ascii="Times New Roman" w:hAnsi="Times New Roman" w:cs="Times New Roman"/>
        </w:rPr>
      </w:pPr>
      <w:r w:rsidRPr="002707DE">
        <w:rPr>
          <w:rFonts w:ascii="Times New Roman" w:hAnsi="Times New Roman" w:cs="Times New Roman"/>
        </w:rPr>
        <w:t>(1)</w:t>
      </w:r>
      <w:proofErr w:type="gramStart"/>
      <w:r w:rsidRPr="002707DE">
        <w:rPr>
          <w:rFonts w:ascii="Times New Roman" w:hAnsi="Times New Roman" w:cs="Times New Roman"/>
        </w:rPr>
        <w:t>:</w:t>
      </w:r>
      <w:proofErr w:type="spellStart"/>
      <w:r w:rsidRPr="002707DE">
        <w:rPr>
          <w:rFonts w:ascii="Times New Roman" w:hAnsi="Times New Roman" w:cs="Times New Roman"/>
        </w:rPr>
        <w:t>Khách</w:t>
      </w:r>
      <w:proofErr w:type="spellEnd"/>
      <w:proofErr w:type="gram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hàng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ruy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cập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vào</w:t>
      </w:r>
      <w:proofErr w:type="spellEnd"/>
      <w:r w:rsidRPr="002707DE">
        <w:rPr>
          <w:rFonts w:ascii="Times New Roman" w:hAnsi="Times New Roman" w:cs="Times New Roman"/>
        </w:rPr>
        <w:t xml:space="preserve"> website </w:t>
      </w:r>
      <w:proofErr w:type="spellStart"/>
      <w:r w:rsidRPr="002707DE">
        <w:rPr>
          <w:rFonts w:ascii="Times New Roman" w:hAnsi="Times New Roman" w:cs="Times New Roman"/>
        </w:rPr>
        <w:t>dịch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vụ</w:t>
      </w:r>
      <w:proofErr w:type="spellEnd"/>
    </w:p>
    <w:p w:rsidR="00346073" w:rsidRPr="002707DE" w:rsidRDefault="00346073">
      <w:pPr>
        <w:rPr>
          <w:rFonts w:ascii="Times New Roman" w:hAnsi="Times New Roman" w:cs="Times New Roman"/>
        </w:rPr>
      </w:pPr>
      <w:r w:rsidRPr="002707DE">
        <w:rPr>
          <w:rFonts w:ascii="Times New Roman" w:hAnsi="Times New Roman" w:cs="Times New Roman"/>
        </w:rPr>
        <w:t>(2)</w:t>
      </w:r>
      <w:proofErr w:type="gramStart"/>
      <w:r w:rsidRPr="002707DE">
        <w:rPr>
          <w:rFonts w:ascii="Times New Roman" w:hAnsi="Times New Roman" w:cs="Times New Roman"/>
        </w:rPr>
        <w:t>:</w:t>
      </w:r>
      <w:proofErr w:type="spellStart"/>
      <w:r w:rsidRPr="002707DE">
        <w:rPr>
          <w:rFonts w:ascii="Times New Roman" w:hAnsi="Times New Roman" w:cs="Times New Roman"/>
        </w:rPr>
        <w:t>Khách</w:t>
      </w:r>
      <w:proofErr w:type="spellEnd"/>
      <w:proofErr w:type="gram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hàng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chọn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mua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khóa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học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rên</w:t>
      </w:r>
      <w:proofErr w:type="spellEnd"/>
      <w:r w:rsidRPr="002707DE">
        <w:rPr>
          <w:rFonts w:ascii="Times New Roman" w:hAnsi="Times New Roman" w:cs="Times New Roman"/>
        </w:rPr>
        <w:t xml:space="preserve"> website</w:t>
      </w:r>
    </w:p>
    <w:p w:rsidR="00346073" w:rsidRPr="002707DE" w:rsidRDefault="00346073">
      <w:pPr>
        <w:rPr>
          <w:rFonts w:ascii="Times New Roman" w:hAnsi="Times New Roman" w:cs="Times New Roman"/>
        </w:rPr>
      </w:pPr>
      <w:r w:rsidRPr="002707DE">
        <w:rPr>
          <w:rFonts w:ascii="Times New Roman" w:hAnsi="Times New Roman" w:cs="Times New Roman"/>
        </w:rPr>
        <w:t xml:space="preserve">(3): Website </w:t>
      </w:r>
      <w:proofErr w:type="spellStart"/>
      <w:r w:rsidRPr="002707DE">
        <w:rPr>
          <w:rFonts w:ascii="Times New Roman" w:hAnsi="Times New Roman" w:cs="Times New Roman"/>
        </w:rPr>
        <w:t>xây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dựng</w:t>
      </w:r>
      <w:proofErr w:type="spellEnd"/>
      <w:r w:rsidRPr="002707DE">
        <w:rPr>
          <w:rFonts w:ascii="Times New Roman" w:hAnsi="Times New Roman" w:cs="Times New Roman"/>
        </w:rPr>
        <w:t xml:space="preserve"> request </w:t>
      </w:r>
      <w:proofErr w:type="spellStart"/>
      <w:proofErr w:type="gramStart"/>
      <w:r w:rsidRPr="002707DE">
        <w:rPr>
          <w:rFonts w:ascii="Times New Roman" w:hAnsi="Times New Roman" w:cs="Times New Roman"/>
        </w:rPr>
        <w:t>theo</w:t>
      </w:r>
      <w:proofErr w:type="spellEnd"/>
      <w:proofErr w:type="gram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định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dạng</w:t>
      </w:r>
      <w:proofErr w:type="spellEnd"/>
      <w:r w:rsidRPr="002707DE">
        <w:rPr>
          <w:rFonts w:ascii="Times New Roman" w:hAnsi="Times New Roman" w:cs="Times New Roman"/>
        </w:rPr>
        <w:t xml:space="preserve"> redirect </w:t>
      </w:r>
      <w:proofErr w:type="spellStart"/>
      <w:r w:rsidRPr="002707DE">
        <w:rPr>
          <w:rFonts w:ascii="Times New Roman" w:hAnsi="Times New Roman" w:cs="Times New Roman"/>
        </w:rPr>
        <w:t>đến</w:t>
      </w:r>
      <w:proofErr w:type="spellEnd"/>
      <w:r w:rsidRPr="002707DE">
        <w:rPr>
          <w:rFonts w:ascii="Times New Roman" w:hAnsi="Times New Roman" w:cs="Times New Roman"/>
        </w:rPr>
        <w:t xml:space="preserve"> link </w:t>
      </w:r>
      <w:proofErr w:type="spellStart"/>
      <w:r w:rsidRPr="002707DE">
        <w:rPr>
          <w:rFonts w:ascii="Times New Roman" w:hAnsi="Times New Roman" w:cs="Times New Roman"/>
        </w:rPr>
        <w:t>kết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nối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hanh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oán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của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mAPI</w:t>
      </w:r>
      <w:proofErr w:type="spellEnd"/>
    </w:p>
    <w:p w:rsidR="00346073" w:rsidRPr="002707DE" w:rsidRDefault="00346073">
      <w:pPr>
        <w:rPr>
          <w:rFonts w:ascii="Times New Roman" w:hAnsi="Times New Roman" w:cs="Times New Roman"/>
        </w:rPr>
      </w:pPr>
      <w:r w:rsidRPr="002707DE">
        <w:rPr>
          <w:rFonts w:ascii="Times New Roman" w:hAnsi="Times New Roman" w:cs="Times New Roman"/>
        </w:rPr>
        <w:t xml:space="preserve">(4): </w:t>
      </w:r>
      <w:proofErr w:type="spellStart"/>
      <w:r w:rsidRPr="002707DE">
        <w:rPr>
          <w:rFonts w:ascii="Times New Roman" w:hAnsi="Times New Roman" w:cs="Times New Roman"/>
        </w:rPr>
        <w:t>Khách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hàng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hanh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oán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rên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rang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hanh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oán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của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Onepay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hoặc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Momo</w:t>
      </w:r>
      <w:proofErr w:type="spellEnd"/>
    </w:p>
    <w:p w:rsidR="00346073" w:rsidRPr="002707DE" w:rsidRDefault="00346073">
      <w:pPr>
        <w:rPr>
          <w:rFonts w:ascii="Times New Roman" w:hAnsi="Times New Roman" w:cs="Times New Roman"/>
        </w:rPr>
      </w:pPr>
      <w:r w:rsidRPr="002707DE">
        <w:rPr>
          <w:rFonts w:ascii="Times New Roman" w:hAnsi="Times New Roman" w:cs="Times New Roman"/>
        </w:rPr>
        <w:t xml:space="preserve">(5): </w:t>
      </w:r>
      <w:proofErr w:type="spellStart"/>
      <w:r w:rsidRPr="002707DE">
        <w:rPr>
          <w:rFonts w:ascii="Times New Roman" w:hAnsi="Times New Roman" w:cs="Times New Roman"/>
        </w:rPr>
        <w:t>Onepay</w:t>
      </w:r>
      <w:proofErr w:type="spellEnd"/>
      <w:r w:rsidRPr="002707DE">
        <w:rPr>
          <w:rFonts w:ascii="Times New Roman" w:hAnsi="Times New Roman" w:cs="Times New Roman"/>
        </w:rPr>
        <w:t>/</w:t>
      </w:r>
      <w:proofErr w:type="spellStart"/>
      <w:r w:rsidRPr="002707DE">
        <w:rPr>
          <w:rFonts w:ascii="Times New Roman" w:hAnsi="Times New Roman" w:cs="Times New Roman"/>
        </w:rPr>
        <w:t>Momo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rả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kết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quả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về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cho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mAPI</w:t>
      </w:r>
      <w:proofErr w:type="spellEnd"/>
    </w:p>
    <w:p w:rsidR="00346073" w:rsidRPr="002707DE" w:rsidRDefault="00346073">
      <w:pPr>
        <w:rPr>
          <w:rFonts w:ascii="Times New Roman" w:hAnsi="Times New Roman" w:cs="Times New Roman"/>
        </w:rPr>
      </w:pPr>
      <w:r w:rsidRPr="002707DE">
        <w:rPr>
          <w:rFonts w:ascii="Times New Roman" w:hAnsi="Times New Roman" w:cs="Times New Roman"/>
        </w:rPr>
        <w:t xml:space="preserve">(6): </w:t>
      </w:r>
      <w:proofErr w:type="spellStart"/>
      <w:r w:rsidRPr="002707DE">
        <w:rPr>
          <w:rFonts w:ascii="Times New Roman" w:hAnsi="Times New Roman" w:cs="Times New Roman"/>
        </w:rPr>
        <w:t>mAPI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trả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kết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quả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về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cho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website.Ở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bước</w:t>
      </w:r>
      <w:proofErr w:type="spellEnd"/>
      <w:r w:rsidRPr="002707DE">
        <w:rPr>
          <w:rFonts w:ascii="Times New Roman" w:hAnsi="Times New Roman" w:cs="Times New Roman"/>
        </w:rPr>
        <w:t xml:space="preserve"> </w:t>
      </w:r>
      <w:proofErr w:type="spellStart"/>
      <w:r w:rsidRPr="002707DE">
        <w:rPr>
          <w:rFonts w:ascii="Times New Roman" w:hAnsi="Times New Roman" w:cs="Times New Roman"/>
        </w:rPr>
        <w:t>này</w:t>
      </w:r>
      <w:proofErr w:type="spellEnd"/>
      <w:r w:rsidR="00CD06BC" w:rsidRPr="002707DE">
        <w:rPr>
          <w:rFonts w:ascii="Times New Roman" w:hAnsi="Times New Roman" w:cs="Times New Roman"/>
        </w:rPr>
        <w:t xml:space="preserve">, </w:t>
      </w:r>
      <w:proofErr w:type="spellStart"/>
      <w:r w:rsidR="00CD06BC" w:rsidRPr="002707DE">
        <w:rPr>
          <w:rFonts w:ascii="Times New Roman" w:hAnsi="Times New Roman" w:cs="Times New Roman"/>
        </w:rPr>
        <w:t>dịch</w:t>
      </w:r>
      <w:proofErr w:type="spellEnd"/>
      <w:r w:rsidR="00CD06BC" w:rsidRPr="002707DE">
        <w:rPr>
          <w:rFonts w:ascii="Times New Roman" w:hAnsi="Times New Roman" w:cs="Times New Roman"/>
        </w:rPr>
        <w:t xml:space="preserve"> </w:t>
      </w:r>
      <w:proofErr w:type="spellStart"/>
      <w:r w:rsidR="00CD06BC" w:rsidRPr="002707DE">
        <w:rPr>
          <w:rFonts w:ascii="Times New Roman" w:hAnsi="Times New Roman" w:cs="Times New Roman"/>
        </w:rPr>
        <w:t>vụ</w:t>
      </w:r>
      <w:proofErr w:type="spellEnd"/>
      <w:r w:rsidR="00CD06BC" w:rsidRPr="002707DE">
        <w:rPr>
          <w:rFonts w:ascii="Times New Roman" w:hAnsi="Times New Roman" w:cs="Times New Roman"/>
        </w:rPr>
        <w:t xml:space="preserve"> </w:t>
      </w:r>
      <w:proofErr w:type="spellStart"/>
      <w:r w:rsidR="00CD06BC" w:rsidRPr="002707DE">
        <w:rPr>
          <w:rFonts w:ascii="Times New Roman" w:hAnsi="Times New Roman" w:cs="Times New Roman"/>
        </w:rPr>
        <w:t>cần</w:t>
      </w:r>
      <w:proofErr w:type="spellEnd"/>
      <w:r w:rsidR="00CD06BC" w:rsidRPr="002707DE">
        <w:rPr>
          <w:rFonts w:ascii="Times New Roman" w:hAnsi="Times New Roman" w:cs="Times New Roman"/>
        </w:rPr>
        <w:t xml:space="preserve"> </w:t>
      </w:r>
      <w:proofErr w:type="spellStart"/>
      <w:r w:rsidR="00CD06BC" w:rsidRPr="002707DE">
        <w:rPr>
          <w:rFonts w:ascii="Times New Roman" w:hAnsi="Times New Roman" w:cs="Times New Roman"/>
        </w:rPr>
        <w:t>gửi</w:t>
      </w:r>
      <w:proofErr w:type="spellEnd"/>
      <w:r w:rsidR="00CD06BC" w:rsidRPr="002707DE">
        <w:rPr>
          <w:rFonts w:ascii="Times New Roman" w:hAnsi="Times New Roman" w:cs="Times New Roman"/>
        </w:rPr>
        <w:t xml:space="preserve"> link </w:t>
      </w:r>
      <w:proofErr w:type="spellStart"/>
      <w:r w:rsidR="00CD06BC" w:rsidRPr="002707DE">
        <w:rPr>
          <w:rFonts w:ascii="Times New Roman" w:hAnsi="Times New Roman" w:cs="Times New Roman"/>
        </w:rPr>
        <w:t>nhận</w:t>
      </w:r>
      <w:proofErr w:type="spellEnd"/>
      <w:r w:rsidR="00CD06BC" w:rsidRPr="002707DE">
        <w:rPr>
          <w:rFonts w:ascii="Times New Roman" w:hAnsi="Times New Roman" w:cs="Times New Roman"/>
        </w:rPr>
        <w:t xml:space="preserve"> </w:t>
      </w:r>
      <w:proofErr w:type="spellStart"/>
      <w:r w:rsidR="00CD06BC" w:rsidRPr="002707DE">
        <w:rPr>
          <w:rFonts w:ascii="Times New Roman" w:hAnsi="Times New Roman" w:cs="Times New Roman"/>
        </w:rPr>
        <w:t>kết</w:t>
      </w:r>
      <w:proofErr w:type="spellEnd"/>
      <w:r w:rsidR="00CD06BC" w:rsidRPr="002707DE">
        <w:rPr>
          <w:rFonts w:ascii="Times New Roman" w:hAnsi="Times New Roman" w:cs="Times New Roman"/>
        </w:rPr>
        <w:t xml:space="preserve"> </w:t>
      </w:r>
      <w:proofErr w:type="spellStart"/>
      <w:r w:rsidR="00CD06BC" w:rsidRPr="002707DE">
        <w:rPr>
          <w:rFonts w:ascii="Times New Roman" w:hAnsi="Times New Roman" w:cs="Times New Roman"/>
        </w:rPr>
        <w:t>quả</w:t>
      </w:r>
      <w:proofErr w:type="spellEnd"/>
      <w:r w:rsidR="00CD06BC" w:rsidRPr="002707DE">
        <w:rPr>
          <w:rFonts w:ascii="Times New Roman" w:hAnsi="Times New Roman" w:cs="Times New Roman"/>
        </w:rPr>
        <w:t xml:space="preserve"> </w:t>
      </w:r>
      <w:proofErr w:type="spellStart"/>
      <w:r w:rsidR="00CD06BC" w:rsidRPr="002707DE">
        <w:rPr>
          <w:rFonts w:ascii="Times New Roman" w:hAnsi="Times New Roman" w:cs="Times New Roman"/>
        </w:rPr>
        <w:t>cho</w:t>
      </w:r>
      <w:proofErr w:type="spellEnd"/>
      <w:r w:rsidR="00CD06BC" w:rsidRPr="002707DE">
        <w:rPr>
          <w:rFonts w:ascii="Times New Roman" w:hAnsi="Times New Roman" w:cs="Times New Roman"/>
        </w:rPr>
        <w:t xml:space="preserve"> </w:t>
      </w:r>
      <w:proofErr w:type="spellStart"/>
      <w:r w:rsidR="00CD06BC" w:rsidRPr="002707DE">
        <w:rPr>
          <w:rFonts w:ascii="Times New Roman" w:hAnsi="Times New Roman" w:cs="Times New Roman"/>
        </w:rPr>
        <w:t>mAPI</w:t>
      </w:r>
      <w:proofErr w:type="spellEnd"/>
    </w:p>
    <w:p w:rsidR="00346073" w:rsidRPr="002707DE" w:rsidRDefault="00346073">
      <w:pPr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614B0B" w:rsidRPr="002707DE" w:rsidRDefault="00346073">
      <w:pPr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gramStart"/>
      <w:r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2.</w:t>
      </w:r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Gửi</w:t>
      </w:r>
      <w:proofErr w:type="gramEnd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yêu</w:t>
      </w:r>
      <w:proofErr w:type="spellEnd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cầu</w:t>
      </w:r>
      <w:proofErr w:type="spellEnd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hanh</w:t>
      </w:r>
      <w:proofErr w:type="spellEnd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oán</w:t>
      </w:r>
      <w:proofErr w:type="spellEnd"/>
    </w:p>
    <w:p w:rsidR="00614B0B" w:rsidRPr="002707DE" w:rsidRDefault="00614B0B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1.Xây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dựng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quest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json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có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định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dạng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như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sau</w:t>
      </w:r>
      <w:proofErr w:type="spellEnd"/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Style w:val="codemirror-widget"/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orderInfo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DH_1234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amount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number"/>
          <w:rFonts w:ascii="Times New Roman" w:hAnsi="Times New Roman" w:cs="Times New Roman"/>
          <w:color w:val="000000" w:themeColor="text1"/>
          <w:sz w:val="24"/>
          <w:szCs w:val="24"/>
        </w:rPr>
        <w:t>100000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cardList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970306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title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Mua_khoa_hoc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customerId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12354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customerPhone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097312345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customerEmail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huyenntb@inet.vn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appType</w:t>
      </w:r>
      <w:proofErr w:type="spellEnd"/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MSCHOOL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agencyCode</w:t>
      </w:r>
      <w:proofErr w:type="spellEnd"/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HUYEN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details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odemirror-widget"/>
          <w:rFonts w:ascii="Times New Roman" w:hAnsi="Times New Roman" w:cs="Times New Roman"/>
          <w:color w:val="000000" w:themeColor="text1"/>
          <w:sz w:val="24"/>
          <w:szCs w:val="24"/>
        </w:rPr>
        <w:t>[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</w:t>
      </w:r>
      <w:r w:rsidRPr="002707DE">
        <w:rPr>
          <w:rStyle w:val="codemirror-widget"/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info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Khoa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hoc </w:t>
      </w:r>
      <w:proofErr w:type="spellStart"/>
      <w:r w:rsidR="006A0B51"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abc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pkgCode</w:t>
      </w:r>
      <w:proofErr w:type="spellEnd"/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RETAIL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amount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number"/>
          <w:rFonts w:ascii="Times New Roman" w:hAnsi="Times New Roman" w:cs="Times New Roman"/>
          <w:color w:val="000000" w:themeColor="text1"/>
          <w:sz w:val="24"/>
          <w:szCs w:val="24"/>
        </w:rPr>
        <w:t>100000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quantum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number"/>
          <w:rFonts w:ascii="Times New Roman" w:hAnsi="Times New Roman" w:cs="Times New Roman"/>
          <w:color w:val="000000" w:themeColor="text1"/>
          <w:sz w:val="24"/>
          <w:szCs w:val="24"/>
        </w:rPr>
        <w:t>1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orderReference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orgAmount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number"/>
          <w:rFonts w:ascii="Times New Roman" w:hAnsi="Times New Roman" w:cs="Times New Roman"/>
          <w:color w:val="000000" w:themeColor="text1"/>
          <w:sz w:val="24"/>
          <w:szCs w:val="24"/>
        </w:rPr>
        <w:t>11000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discount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number"/>
          <w:rFonts w:ascii="Times New Roman" w:hAnsi="Times New Roman" w:cs="Times New Roman"/>
          <w:color w:val="000000" w:themeColor="text1"/>
          <w:sz w:val="24"/>
          <w:szCs w:val="24"/>
        </w:rPr>
        <w:t>1000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}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</w:t>
      </w:r>
      <w:r w:rsidRPr="002707DE">
        <w:rPr>
          <w:rStyle w:val="codemirror-widget"/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info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Khoa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hoc </w:t>
      </w:r>
      <w:r w:rsidR="006A0B51"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xyz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pkgCode</w:t>
      </w:r>
      <w:proofErr w:type="spellEnd"/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RETAIL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amount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number"/>
          <w:rFonts w:ascii="Times New Roman" w:hAnsi="Times New Roman" w:cs="Times New Roman"/>
          <w:color w:val="000000" w:themeColor="text1"/>
          <w:sz w:val="24"/>
          <w:szCs w:val="24"/>
        </w:rPr>
        <w:t>0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quantum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number"/>
          <w:rFonts w:ascii="Times New Roman" w:hAnsi="Times New Roman" w:cs="Times New Roman"/>
          <w:color w:val="000000" w:themeColor="text1"/>
          <w:sz w:val="24"/>
          <w:szCs w:val="24"/>
        </w:rPr>
        <w:t>1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orderReference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  <w:bookmarkStart w:id="0" w:name="_GoBack"/>
      <w:bookmarkEnd w:id="0"/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orgAmount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number"/>
          <w:rFonts w:ascii="Times New Roman" w:hAnsi="Times New Roman" w:cs="Times New Roman"/>
          <w:color w:val="000000" w:themeColor="text1"/>
          <w:sz w:val="24"/>
          <w:szCs w:val="24"/>
        </w:rPr>
        <w:t>0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discount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number"/>
          <w:rFonts w:ascii="Times New Roman" w:hAnsi="Times New Roman" w:cs="Times New Roman"/>
          <w:color w:val="000000" w:themeColor="text1"/>
          <w:sz w:val="24"/>
          <w:szCs w:val="24"/>
        </w:rPr>
        <w:t>0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}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],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secureHash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123"</w:t>
      </w:r>
    </w:p>
    <w:p w:rsidR="00902C91" w:rsidRPr="002707DE" w:rsidRDefault="00902C91" w:rsidP="00902C91">
      <w:pPr>
        <w:pStyle w:val="HTMLPreformatted"/>
        <w:shd w:val="clear" w:color="auto" w:fill="FFFFFF"/>
        <w:textAlignment w:val="top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:rsidR="00614B0B" w:rsidRPr="002707DE" w:rsidRDefault="00614B0B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14B0B" w:rsidRPr="002707DE" w:rsidRDefault="00610F2B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Mô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ả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ham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số</w:t>
      </w:r>
      <w:proofErr w:type="spellEnd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990"/>
        <w:gridCol w:w="6385"/>
      </w:tblGrid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am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ố</w:t>
            </w:r>
            <w:proofErr w:type="spellEnd"/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ắt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uộc</w:t>
            </w:r>
            <w:proofErr w:type="spellEnd"/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Ý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ghĩa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orderInfo</w:t>
            </w:r>
            <w:proofErr w:type="spellEnd"/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ã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ơ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àng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orgAmount</w:t>
            </w:r>
            <w:proofErr w:type="spellEnd"/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ố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iề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ban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ầu,nếu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k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uyề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,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ấy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eo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iá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ị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amount</w:t>
            </w:r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discount</w:t>
            </w:r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ố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iề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huyế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ại,nếu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hông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uyề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,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ấy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eo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iá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ị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ặc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ịn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=0</w:t>
            </w:r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amount</w:t>
            </w:r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iá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ị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ơ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àng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(=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rgAmount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discount)</w:t>
            </w:r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cardList</w:t>
            </w:r>
            <w:proofErr w:type="spellEnd"/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Theo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bảng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an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ác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nepay</w:t>
            </w:r>
            <w:proofErr w:type="spellEnd"/>
          </w:p>
          <w:p w:rsidR="00B6349B" w:rsidRPr="002707DE" w:rsidRDefault="008971FB" w:rsidP="008971F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uyề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iá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ị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DOMESTIC, INTERNATIONAL, QR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ể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an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oá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eo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ác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ìn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ức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TM,Visa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,QR</w:t>
            </w:r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title</w:t>
            </w:r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iêu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ề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ổng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an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oá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iể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ị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ê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ìn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uyệt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customerId</w:t>
            </w:r>
            <w:proofErr w:type="spellEnd"/>
          </w:p>
        </w:tc>
        <w:tc>
          <w:tcPr>
            <w:tcW w:w="990" w:type="dxa"/>
          </w:tcPr>
          <w:p w:rsidR="00610F2B" w:rsidRPr="002707DE" w:rsidRDefault="006300B6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Id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hác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àng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customerEmail</w:t>
            </w:r>
            <w:proofErr w:type="spellEnd"/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Email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hác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àng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customerPhone</w:t>
            </w:r>
            <w:proofErr w:type="spellEnd"/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Mobile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ủa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hác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àng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appType</w:t>
            </w:r>
            <w:proofErr w:type="spellEnd"/>
          </w:p>
        </w:tc>
        <w:tc>
          <w:tcPr>
            <w:tcW w:w="990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</w:t>
            </w:r>
          </w:p>
        </w:tc>
        <w:tc>
          <w:tcPr>
            <w:tcW w:w="6385" w:type="dxa"/>
          </w:tcPr>
          <w:p w:rsidR="00610F2B" w:rsidRPr="002707DE" w:rsidRDefault="006A0B51" w:rsidP="006A0B51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ã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App do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NET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ấp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agencyCode</w:t>
            </w:r>
            <w:proofErr w:type="spellEnd"/>
          </w:p>
        </w:tc>
        <w:tc>
          <w:tcPr>
            <w:tcW w:w="990" w:type="dxa"/>
          </w:tcPr>
          <w:p w:rsidR="00610F2B" w:rsidRPr="002707DE" w:rsidRDefault="00AB206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ê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ại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ý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info</w:t>
            </w:r>
          </w:p>
        </w:tc>
        <w:tc>
          <w:tcPr>
            <w:tcW w:w="990" w:type="dxa"/>
          </w:tcPr>
          <w:p w:rsidR="00610F2B" w:rsidRPr="002707DE" w:rsidRDefault="00AB206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ông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tin chi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iết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: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ê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ường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oặc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chi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iết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hóa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ọc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pkgCode</w:t>
            </w:r>
            <w:proofErr w:type="spellEnd"/>
          </w:p>
        </w:tc>
        <w:tc>
          <w:tcPr>
            <w:tcW w:w="990" w:type="dxa"/>
          </w:tcPr>
          <w:p w:rsidR="00610F2B" w:rsidRPr="002707DE" w:rsidRDefault="00AB206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ã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ói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amount</w:t>
            </w:r>
          </w:p>
        </w:tc>
        <w:tc>
          <w:tcPr>
            <w:tcW w:w="990" w:type="dxa"/>
          </w:tcPr>
          <w:p w:rsidR="00610F2B" w:rsidRPr="002707DE" w:rsidRDefault="00AB206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ơn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iá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ói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610F2B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quantum</w:t>
            </w:r>
          </w:p>
        </w:tc>
        <w:tc>
          <w:tcPr>
            <w:tcW w:w="990" w:type="dxa"/>
          </w:tcPr>
          <w:p w:rsidR="00610F2B" w:rsidRPr="002707DE" w:rsidRDefault="00AB206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6385" w:type="dxa"/>
          </w:tcPr>
          <w:p w:rsidR="00610F2B" w:rsidRPr="002707DE" w:rsidRDefault="00610F2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ố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ượng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,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ối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với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ịch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vụ</w:t>
            </w:r>
            <w:proofErr w:type="spellEnd"/>
            <w:r w:rsidR="006A0B51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6A0B51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schoo</w:t>
            </w: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ì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hiểu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à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ố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áng</w:t>
            </w:r>
            <w:proofErr w:type="spellEnd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</w:t>
            </w:r>
            <w:proofErr w:type="spellStart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ếu</w:t>
            </w:r>
            <w:proofErr w:type="spellEnd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hông</w:t>
            </w:r>
            <w:proofErr w:type="spellEnd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ruyền</w:t>
            </w:r>
            <w:proofErr w:type="spellEnd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,</w:t>
            </w:r>
            <w:proofErr w:type="spellStart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ặc</w:t>
            </w:r>
            <w:proofErr w:type="spellEnd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định</w:t>
            </w:r>
            <w:proofErr w:type="spellEnd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à</w:t>
            </w:r>
            <w:proofErr w:type="spellEnd"/>
            <w:r w:rsidR="00AB2064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1</w:t>
            </w:r>
          </w:p>
        </w:tc>
      </w:tr>
      <w:tr w:rsidR="00CD06BC" w:rsidRPr="002707DE" w:rsidTr="00984310">
        <w:tc>
          <w:tcPr>
            <w:tcW w:w="1975" w:type="dxa"/>
          </w:tcPr>
          <w:p w:rsidR="00CD06BC" w:rsidRPr="002707DE" w:rsidRDefault="00CD06BC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Style w:val="cm-string"/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orderReference</w:t>
            </w:r>
            <w:proofErr w:type="spellEnd"/>
          </w:p>
        </w:tc>
        <w:tc>
          <w:tcPr>
            <w:tcW w:w="990" w:type="dxa"/>
          </w:tcPr>
          <w:p w:rsidR="00CD06BC" w:rsidRPr="002707DE" w:rsidRDefault="00CD06B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6385" w:type="dxa"/>
          </w:tcPr>
          <w:p w:rsidR="00CD06BC" w:rsidRPr="002707DE" w:rsidRDefault="00CD06B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ông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tin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hêm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về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iao</w:t>
            </w:r>
            <w:proofErr w:type="spellEnd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ịch</w:t>
            </w:r>
            <w:proofErr w:type="spellEnd"/>
          </w:p>
        </w:tc>
      </w:tr>
      <w:tr w:rsidR="00F7299C" w:rsidRPr="002707DE" w:rsidTr="00984310">
        <w:tc>
          <w:tcPr>
            <w:tcW w:w="1975" w:type="dxa"/>
          </w:tcPr>
          <w:p w:rsidR="00610F2B" w:rsidRPr="002707DE" w:rsidRDefault="00AB2064">
            <w:pP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2707DE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secureHash</w:t>
            </w:r>
            <w:proofErr w:type="spellEnd"/>
          </w:p>
        </w:tc>
        <w:tc>
          <w:tcPr>
            <w:tcW w:w="990" w:type="dxa"/>
          </w:tcPr>
          <w:p w:rsidR="00610F2B" w:rsidRPr="002707DE" w:rsidRDefault="00CD06B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Y</w:t>
            </w:r>
          </w:p>
        </w:tc>
        <w:tc>
          <w:tcPr>
            <w:tcW w:w="6385" w:type="dxa"/>
          </w:tcPr>
          <w:p w:rsidR="00610F2B" w:rsidRPr="002707DE" w:rsidRDefault="000E3088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Md5.hash(get</w:t>
            </w:r>
            <w:r w:rsidR="00DA60C6"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rderInfo()+"&amp;"+getAmount()</w:t>
            </w:r>
            <w:r w:rsidRPr="002707D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+"&amp;"+getTitle()+"&amp;"+strSecureHash)</w:t>
            </w:r>
          </w:p>
        </w:tc>
      </w:tr>
    </w:tbl>
    <w:p w:rsidR="002A42CF" w:rsidRPr="002707DE" w:rsidRDefault="002A42C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614B0B" w:rsidRPr="002707DE" w:rsidRDefault="00614B0B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2.Base64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oàn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bộ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quest</w:t>
      </w:r>
    </w:p>
    <w:p w:rsidR="006A0B51" w:rsidRPr="002707DE" w:rsidRDefault="00614B0B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3.Redirect request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đến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link</w:t>
      </w:r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6A0B51" w:rsidRPr="002707DE" w:rsidRDefault="002707DE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hyperlink r:id="rId6" w:history="1">
        <w:r w:rsidR="00F7299C" w:rsidRPr="002707DE">
          <w:rPr>
            <w:rStyle w:val="Hyperlink"/>
            <w:rFonts w:ascii="Times New Roman" w:hAnsi="Times New Roman" w:cs="Times New Roman"/>
            <w:color w:val="000000" w:themeColor="text1"/>
            <w:sz w:val="24"/>
            <w:szCs w:val="24"/>
          </w:rPr>
          <w:t>https://mobiedu.vn/apigw/onepaygw/request?data=xxxxxx</w:t>
        </w:r>
      </w:hyperlink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A0B51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spellStart"/>
      <w:r w:rsidR="006A0B51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để</w:t>
      </w:r>
      <w:proofErr w:type="spellEnd"/>
      <w:r w:rsidR="006A0B51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A0B51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hanh</w:t>
      </w:r>
      <w:proofErr w:type="spellEnd"/>
      <w:r w:rsidR="006A0B51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A0B51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oán</w:t>
      </w:r>
      <w:proofErr w:type="spellEnd"/>
      <w:r w:rsidR="006A0B51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A0B51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Onepay</w:t>
      </w:r>
      <w:proofErr w:type="spellEnd"/>
      <w:r w:rsidR="006A0B51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 </w:t>
      </w:r>
      <w:hyperlink r:id="rId7" w:history="1">
        <w:r w:rsidR="006A0B51" w:rsidRPr="002707DE">
          <w:rPr>
            <w:rStyle w:val="Hyperlink"/>
            <w:rFonts w:ascii="Times New Roman" w:hAnsi="Times New Roman" w:cs="Times New Roman"/>
            <w:sz w:val="24"/>
            <w:szCs w:val="24"/>
          </w:rPr>
          <w:t>https://mobiedu.vn/apigw/momogw/request?data=xxxxxx</w:t>
        </w:r>
      </w:hyperlink>
      <w:r w:rsidR="006A0B51" w:rsidRPr="002707DE">
        <w:rPr>
          <w:rStyle w:val="Hyperlink"/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proofErr w:type="spellStart"/>
      <w:r w:rsidR="006A0B51" w:rsidRPr="002707DE">
        <w:rPr>
          <w:rStyle w:val="Hyperlink"/>
          <w:rFonts w:ascii="Times New Roman" w:hAnsi="Times New Roman" w:cs="Times New Roman"/>
          <w:color w:val="000000" w:themeColor="text1"/>
          <w:sz w:val="24"/>
          <w:szCs w:val="24"/>
        </w:rPr>
        <w:t>để</w:t>
      </w:r>
      <w:proofErr w:type="spellEnd"/>
      <w:r w:rsidR="006A0B51" w:rsidRPr="002707DE">
        <w:rPr>
          <w:rStyle w:val="Hyperlink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A0B51" w:rsidRPr="002707DE">
        <w:rPr>
          <w:rStyle w:val="Hyperlink"/>
          <w:rFonts w:ascii="Times New Roman" w:hAnsi="Times New Roman" w:cs="Times New Roman"/>
          <w:color w:val="000000" w:themeColor="text1"/>
          <w:sz w:val="24"/>
          <w:szCs w:val="24"/>
        </w:rPr>
        <w:t>thanh</w:t>
      </w:r>
      <w:proofErr w:type="spellEnd"/>
      <w:r w:rsidR="006A0B51" w:rsidRPr="002707DE">
        <w:rPr>
          <w:rStyle w:val="Hyperlink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A0B51" w:rsidRPr="002707DE">
        <w:rPr>
          <w:rStyle w:val="Hyperlink"/>
          <w:rFonts w:ascii="Times New Roman" w:hAnsi="Times New Roman" w:cs="Times New Roman"/>
          <w:color w:val="000000" w:themeColor="text1"/>
          <w:sz w:val="24"/>
          <w:szCs w:val="24"/>
        </w:rPr>
        <w:t>toán</w:t>
      </w:r>
      <w:proofErr w:type="spellEnd"/>
      <w:r w:rsidR="006A0B51" w:rsidRPr="002707DE">
        <w:rPr>
          <w:rStyle w:val="Hyperlink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A0B51" w:rsidRPr="002707DE">
        <w:rPr>
          <w:rStyle w:val="Hyperlink"/>
          <w:rFonts w:ascii="Times New Roman" w:hAnsi="Times New Roman" w:cs="Times New Roman"/>
          <w:color w:val="000000" w:themeColor="text1"/>
          <w:sz w:val="24"/>
          <w:szCs w:val="24"/>
        </w:rPr>
        <w:t>Momo</w:t>
      </w:r>
      <w:proofErr w:type="spellEnd"/>
      <w:r w:rsidR="006A0B51" w:rsidRPr="002707DE">
        <w:rPr>
          <w:rStyle w:val="Hyperlink"/>
          <w:rFonts w:ascii="Times New Roman" w:hAnsi="Times New Roman" w:cs="Times New Roman"/>
          <w:color w:val="000000" w:themeColor="text1"/>
          <w:sz w:val="24"/>
          <w:szCs w:val="24"/>
        </w:rPr>
        <w:t>)</w:t>
      </w:r>
    </w:p>
    <w:p w:rsidR="00614B0B" w:rsidRPr="002707DE" w:rsidRDefault="006A0B51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</w:t>
      </w:r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rong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đó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  <w:proofErr w:type="gram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ta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là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chuỗi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ase64 ở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rên</w:t>
      </w:r>
      <w:proofErr w:type="spellEnd"/>
    </w:p>
    <w:p w:rsidR="00614B0B" w:rsidRPr="002707DE" w:rsidRDefault="00346073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gramStart"/>
      <w:r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3</w:t>
      </w:r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.Nhận</w:t>
      </w:r>
      <w:proofErr w:type="gramEnd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kết</w:t>
      </w:r>
      <w:proofErr w:type="spellEnd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quả</w:t>
      </w:r>
      <w:proofErr w:type="spellEnd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hanh</w:t>
      </w:r>
      <w:proofErr w:type="spellEnd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614B0B" w:rsidRPr="002707DE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toán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Đăng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ký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link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hanh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oán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rước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với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hệ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hống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,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khi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hệ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hống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nhận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được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sponse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ừ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onepay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rả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về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sẽ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redirect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lại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link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rên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với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ham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số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là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ase64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của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chuỗi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json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có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định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dạng</w:t>
      </w:r>
      <w:proofErr w:type="spellEnd"/>
      <w:r w:rsidR="00F7299C"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:rsidR="00F7299C" w:rsidRPr="002707DE" w:rsidRDefault="00F7299C" w:rsidP="00F7299C">
      <w:pPr>
        <w:pStyle w:val="HTMLPreformatted"/>
        <w:shd w:val="clear" w:color="auto" w:fill="FFFFFF"/>
        <w:rPr>
          <w:rStyle w:val="codemirror-widget"/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Style w:val="codemirror-widget"/>
          <w:rFonts w:ascii="Times New Roman" w:hAnsi="Times New Roman" w:cs="Times New Roman"/>
          <w:color w:val="000000" w:themeColor="text1"/>
          <w:sz w:val="24"/>
          <w:szCs w:val="24"/>
        </w:rPr>
        <w:t>{</w:t>
      </w:r>
    </w:p>
    <w:p w:rsidR="00170FF5" w:rsidRPr="002707DE" w:rsidRDefault="00170FF5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Style w:val="codemirror-widget"/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orderInfo</w:t>
      </w:r>
      <w:proofErr w:type="gram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":"DH_1234",</w:t>
      </w:r>
    </w:p>
    <w:p w:rsidR="00F7299C" w:rsidRPr="002707DE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vpcTxnResponseCode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0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F7299C" w:rsidRPr="002707DE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vpcTransactionNo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PAY-X0gaJ8CfTryOeWk26zdHww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F7299C" w:rsidRPr="002707DE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vpcMerchTxnRef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20210112161630_13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F7299C" w:rsidRPr="002707DE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vpcCard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970403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F7299C" w:rsidRPr="002707DE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spellStart"/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vpcPayChannel</w:t>
      </w:r>
      <w:proofErr w:type="spellEnd"/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WEB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F7299C" w:rsidRPr="002707DE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vpcCardUid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INS-uLCY2Vz_ACTgUAB_AQAMGQ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F7299C" w:rsidRPr="002707DE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secureHash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"105067e60adba13e2b54346260777ac4"</w:t>
      </w:r>
    </w:p>
    <w:p w:rsidR="00F7299C" w:rsidRPr="002707DE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}</w:t>
      </w:r>
    </w:p>
    <w:p w:rsidR="00F7299C" w:rsidRPr="002707DE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Trong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đó</w:t>
      </w:r>
      <w:proofErr w:type="spellEnd"/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</w:p>
    <w:p w:rsidR="00F7299C" w:rsidRPr="002707DE" w:rsidRDefault="00F7299C" w:rsidP="00F7299C">
      <w:pPr>
        <w:pStyle w:val="HTMLPreformatted"/>
        <w:shd w:val="clear" w:color="auto" w:fill="FFFFFF"/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secureHash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=</w:t>
      </w:r>
      <w:r w:rsidRPr="002707D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Md5.hash(</w:t>
      </w:r>
      <w:r w:rsidR="00170FF5"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getOrderInfo()+"&amp;"+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getVpcTxnResponseCode()+"&amp;"+getVpcTransactionNo()+"&amp;"+getVpcPayChannel()+"&amp;"+getVpcMerchTxnRef()+"&amp;"+getVpcCard()</w:t>
      </w:r>
      <w:r w:rsidR="00892FD1"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+”&amp;”</w:t>
      </w:r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+strSecureHash)</w:t>
      </w:r>
    </w:p>
    <w:p w:rsidR="006A0B51" w:rsidRPr="002707DE" w:rsidRDefault="006A0B51" w:rsidP="00F7299C">
      <w:pPr>
        <w:pStyle w:val="HTMLPreformatted"/>
        <w:shd w:val="clear" w:color="auto" w:fill="FFFFFF"/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vpcTxnResponseCode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=</w:t>
      </w:r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0 :Thành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công</w:t>
      </w:r>
      <w:proofErr w:type="spellEnd"/>
    </w:p>
    <w:p w:rsidR="006A0B51" w:rsidRPr="002707DE" w:rsidRDefault="006A0B51" w:rsidP="00F7299C">
      <w:pPr>
        <w:pStyle w:val="HTMLPreformatted"/>
        <w:shd w:val="clear" w:color="auto" w:fill="FFFFFF"/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vpcTxnResponseCode</w:t>
      </w:r>
      <w:proofErr w:type="spellEnd"/>
      <w:proofErr w:type="gram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nhận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các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giá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trị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không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thành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công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theo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mã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code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của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đơn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vị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thanh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toán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Onepay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hoặc</w:t>
      </w:r>
      <w:proofErr w:type="spellEnd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707DE"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  <w:t>Momo</w:t>
      </w:r>
      <w:proofErr w:type="spellEnd"/>
    </w:p>
    <w:p w:rsidR="006A0B51" w:rsidRDefault="006A0B51" w:rsidP="00F7299C">
      <w:pPr>
        <w:pStyle w:val="HTMLPreformatted"/>
        <w:shd w:val="clear" w:color="auto" w:fill="FFFFFF"/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C7E4E" w:rsidRDefault="007C7E4E" w:rsidP="00F7299C">
      <w:pPr>
        <w:pStyle w:val="HTMLPreformatted"/>
        <w:shd w:val="clear" w:color="auto" w:fill="FFFFFF"/>
        <w:rPr>
          <w:rStyle w:val="cm-string"/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C7E4E" w:rsidRPr="00F7299C" w:rsidRDefault="007C7E4E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7299C" w:rsidRPr="00F7299C" w:rsidRDefault="00F7299C" w:rsidP="00F7299C">
      <w:pPr>
        <w:pStyle w:val="HTMLPreformatted"/>
        <w:shd w:val="clear" w:color="auto" w:fill="FFFFFF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7299C" w:rsidRPr="00F7299C" w:rsidRDefault="00F7299C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sectPr w:rsidR="00F7299C" w:rsidRPr="00F7299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4B0B"/>
    <w:rsid w:val="000768BC"/>
    <w:rsid w:val="000C48CD"/>
    <w:rsid w:val="000E3088"/>
    <w:rsid w:val="001459D1"/>
    <w:rsid w:val="00170FF5"/>
    <w:rsid w:val="001F14A4"/>
    <w:rsid w:val="00237451"/>
    <w:rsid w:val="002707DE"/>
    <w:rsid w:val="002A42CF"/>
    <w:rsid w:val="00346073"/>
    <w:rsid w:val="00513A2B"/>
    <w:rsid w:val="00610F2B"/>
    <w:rsid w:val="00614B0B"/>
    <w:rsid w:val="006300B6"/>
    <w:rsid w:val="006A0B51"/>
    <w:rsid w:val="006C1C86"/>
    <w:rsid w:val="007C7E4E"/>
    <w:rsid w:val="00892FD1"/>
    <w:rsid w:val="008971FB"/>
    <w:rsid w:val="00902C91"/>
    <w:rsid w:val="00984310"/>
    <w:rsid w:val="00AB2064"/>
    <w:rsid w:val="00B6349B"/>
    <w:rsid w:val="00CD06BC"/>
    <w:rsid w:val="00DA60C6"/>
    <w:rsid w:val="00F52163"/>
    <w:rsid w:val="00F729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7960290-9A24-4D9F-9273-DB184F2C13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3">
    <w:name w:val="heading 3"/>
    <w:basedOn w:val="Normal"/>
    <w:link w:val="Heading3Char"/>
    <w:uiPriority w:val="9"/>
    <w:qFormat/>
    <w:rsid w:val="002A42CF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14B0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14B0B"/>
    <w:rPr>
      <w:rFonts w:ascii="Courier New" w:eastAsia="Times New Roman" w:hAnsi="Courier New" w:cs="Courier New"/>
      <w:sz w:val="20"/>
      <w:szCs w:val="20"/>
    </w:rPr>
  </w:style>
  <w:style w:type="character" w:customStyle="1" w:styleId="codemirror-widget">
    <w:name w:val="codemirror-widget"/>
    <w:basedOn w:val="DefaultParagraphFont"/>
    <w:rsid w:val="00614B0B"/>
  </w:style>
  <w:style w:type="character" w:customStyle="1" w:styleId="cm-string">
    <w:name w:val="cm-string"/>
    <w:basedOn w:val="DefaultParagraphFont"/>
    <w:rsid w:val="00614B0B"/>
  </w:style>
  <w:style w:type="character" w:customStyle="1" w:styleId="cm-number">
    <w:name w:val="cm-number"/>
    <w:basedOn w:val="DefaultParagraphFont"/>
    <w:rsid w:val="00614B0B"/>
  </w:style>
  <w:style w:type="table" w:styleId="TableGrid">
    <w:name w:val="Table Grid"/>
    <w:basedOn w:val="TableNormal"/>
    <w:uiPriority w:val="39"/>
    <w:rsid w:val="002A42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2A42CF"/>
    <w:rPr>
      <w:rFonts w:ascii="Times New Roman" w:eastAsia="Times New Roman" w:hAnsi="Times New Roman" w:cs="Times New Roman"/>
      <w:b/>
      <w:bCs/>
      <w:sz w:val="27"/>
      <w:szCs w:val="27"/>
    </w:rPr>
  </w:style>
  <w:style w:type="character" w:styleId="Hyperlink">
    <w:name w:val="Hyperlink"/>
    <w:basedOn w:val="DefaultParagraphFont"/>
    <w:uiPriority w:val="99"/>
    <w:unhideWhenUsed/>
    <w:rsid w:val="00F7299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116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396646">
          <w:marLeft w:val="0"/>
          <w:marRight w:val="0"/>
          <w:marTop w:val="0"/>
          <w:marBottom w:val="0"/>
          <w:divBdr>
            <w:top w:val="single" w:sz="6" w:space="15" w:color="333333"/>
            <w:left w:val="none" w:sz="0" w:space="0" w:color="auto"/>
            <w:bottom w:val="single" w:sz="6" w:space="15" w:color="111111"/>
            <w:right w:val="none" w:sz="0" w:space="0" w:color="auto"/>
          </w:divBdr>
          <w:divsChild>
            <w:div w:id="168408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5421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1201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9923104">
          <w:marLeft w:val="0"/>
          <w:marRight w:val="0"/>
          <w:marTop w:val="0"/>
          <w:marBottom w:val="0"/>
          <w:divBdr>
            <w:top w:val="single" w:sz="6" w:space="15" w:color="333333"/>
            <w:left w:val="none" w:sz="0" w:space="0" w:color="auto"/>
            <w:bottom w:val="single" w:sz="6" w:space="15" w:color="111111"/>
            <w:right w:val="none" w:sz="0" w:space="0" w:color="auto"/>
          </w:divBdr>
          <w:divsChild>
            <w:div w:id="17157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198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21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645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623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753357">
                                  <w:marLeft w:val="0"/>
                                  <w:marRight w:val="-75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6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3940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97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66919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380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8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07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627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773652">
              <w:marLeft w:val="0"/>
              <w:marRight w:val="0"/>
              <w:marTop w:val="0"/>
              <w:marBottom w:val="0"/>
              <w:divBdr>
                <w:top w:val="single" w:sz="6" w:space="15" w:color="333333"/>
                <w:left w:val="none" w:sz="0" w:space="0" w:color="auto"/>
                <w:bottom w:val="single" w:sz="6" w:space="15" w:color="111111"/>
                <w:right w:val="none" w:sz="0" w:space="0" w:color="auto"/>
              </w:divBdr>
              <w:divsChild>
                <w:div w:id="841965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232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586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05692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16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9608121">
                                      <w:marLeft w:val="0"/>
                                      <w:marRight w:val="-75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5495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194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68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90205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3215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https://mobiedu.vn/apigw/momogw/request?data=xxxxxx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mobiedu.vn/apigw/onepaygw/request?data=xxxxxx" TargetMode="Externa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9</TotalTime>
  <Pages>3</Pages>
  <Words>507</Words>
  <Characters>2893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Huyen</dc:creator>
  <cp:keywords/>
  <dc:description/>
  <cp:lastModifiedBy>Nguyen Huyen</cp:lastModifiedBy>
  <cp:revision>13</cp:revision>
  <dcterms:created xsi:type="dcterms:W3CDTF">2021-01-13T04:08:00Z</dcterms:created>
  <dcterms:modified xsi:type="dcterms:W3CDTF">2022-05-25T08:50:00Z</dcterms:modified>
</cp:coreProperties>
</file>